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134"/>
        <w:gridCol w:w="804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5pt;height:34.5pt" o:ole="">
                  <v:imagedata r:id="rId5" o:title=""/>
                </v:shape>
                <o:OLEObject Type="Embed" ProgID="Visio.Drawing.15" ShapeID="_x0000_i1025" DrawAspect="Content" ObjectID="_1782545892" r:id="rId6"/>
              </w:object>
            </w:r>
          </w:p>
        </w:tc>
        <w:tc>
          <w:tcPr>
            <w:tcW w:w="2329" w:type="dxa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C8160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${</w:t>
            </w: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  <w:lang w:val="en-US"/>
              </w:rPr>
              <w:t>name</w:t>
            </w: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134" w:type="dxa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693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134" w:type="dxa"/>
            <w:vAlign w:val="center"/>
          </w:tcPr>
          <w:p w:rsidR="00D451DB" w:rsidRPr="00C8160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693" w:type="dxa"/>
            <w:gridSpan w:val="2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13462" w:type="dxa"/>
            <w:gridSpan w:val="5"/>
            <w:vMerge w:val="restart"/>
            <w:vAlign w:val="center"/>
          </w:tcPr>
          <w:p w:rsidR="0063142F" w:rsidRPr="00C8160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calendar}</w:t>
            </w:r>
          </w:p>
        </w:tc>
        <w:tc>
          <w:tcPr>
            <w:tcW w:w="2693" w:type="dxa"/>
            <w:gridSpan w:val="2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0D23B1">
        <w:trPr>
          <w:trHeight w:val="3676"/>
          <w:jc w:val="center"/>
        </w:trPr>
        <w:tc>
          <w:tcPr>
            <w:tcW w:w="13462" w:type="dxa"/>
            <w:gridSpan w:val="5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63DFC">
        <w:trPr>
          <w:trHeight w:val="285"/>
          <w:jc w:val="center"/>
        </w:trPr>
        <w:tc>
          <w:tcPr>
            <w:tcW w:w="13462" w:type="dxa"/>
            <w:gridSpan w:val="5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0D23B1">
        <w:trPr>
          <w:trHeight w:val="1454"/>
          <w:jc w:val="center"/>
        </w:trPr>
        <w:tc>
          <w:tcPr>
            <w:tcW w:w="13462" w:type="dxa"/>
            <w:gridSpan w:val="5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18"/>
                <w:szCs w:val="24"/>
                <w:lang w:val="en-US"/>
              </w:rPr>
              <w:t>${materials}</w:t>
            </w:r>
          </w:p>
        </w:tc>
      </w:tr>
      <w:tr w:rsidR="00D63DFC" w:rsidRPr="00340CC8" w:rsidTr="00D63DFC">
        <w:trPr>
          <w:trHeight w:val="256"/>
          <w:jc w:val="center"/>
        </w:trPr>
        <w:tc>
          <w:tcPr>
            <w:tcW w:w="13462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Spec="center" w:tblpY="1"/>
              <w:tblOverlap w:val="never"/>
              <w:tblW w:w="23513" w:type="dxa"/>
              <w:jc w:val="center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359"/>
              <w:gridCol w:w="3359"/>
              <w:gridCol w:w="3359"/>
              <w:gridCol w:w="3359"/>
              <w:gridCol w:w="3359"/>
              <w:gridCol w:w="3359"/>
              <w:gridCol w:w="3359"/>
            </w:tblGrid>
            <w:tr w:rsidR="00C340C7" w:rsidRPr="00C81608" w:rsidTr="004F0DAC">
              <w:trPr>
                <w:trHeight w:val="128"/>
                <w:jc w:val="center"/>
              </w:trPr>
              <w:tc>
                <w:tcPr>
                  <w:tcW w:w="3359" w:type="dxa"/>
                  <w:shd w:val="clear" w:color="auto" w:fill="auto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color w:val="000000" w:themeColor="text1"/>
                      <w:sz w:val="16"/>
                      <w:szCs w:val="16"/>
                    </w:rPr>
                  </w:pPr>
                  <w:bookmarkStart w:id="0" w:name="_GoBack" w:colFirst="0" w:colLast="3"/>
                  <w:r w:rsidRPr="001F07B7">
                    <w:rPr>
                      <w:color w:val="000000" w:themeColor="text1"/>
                      <w:sz w:val="16"/>
                      <w:szCs w:val="16"/>
                    </w:rPr>
                    <w:br w:type="page"/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 xml:space="preserve"> ${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1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2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3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service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4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  <w:vMerge w:val="restart"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color w:val="000000" w:themeColor="text1"/>
                      <w:sz w:val="8"/>
                    </w:rPr>
                  </w:pPr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${</w:t>
                  </w:r>
                  <w:proofErr w:type="spellStart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block</w:t>
                  </w:r>
                  <w:proofErr w:type="spellEnd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s</w:t>
                  </w:r>
                  <w:proofErr w:type="spellStart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Data</w:t>
                  </w:r>
                  <w:proofErr w:type="spellEnd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_2</w:t>
                  </w:r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</w:tc>
              <w:tc>
                <w:tcPr>
                  <w:tcW w:w="3359" w:type="dxa"/>
                  <w:vMerge w:val="restart"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color w:val="000000" w:themeColor="text1"/>
                      <w:sz w:val="8"/>
                    </w:rPr>
                  </w:pPr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${</w:t>
                  </w:r>
                  <w:proofErr w:type="spellStart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block</w:t>
                  </w:r>
                  <w:proofErr w:type="spellEnd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s</w:t>
                  </w:r>
                  <w:proofErr w:type="spellStart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Data</w:t>
                  </w:r>
                  <w:proofErr w:type="spellEnd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_3}</w:t>
                  </w:r>
                </w:p>
              </w:tc>
              <w:tc>
                <w:tcPr>
                  <w:tcW w:w="3359" w:type="dxa"/>
                  <w:vMerge w:val="restart"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color w:val="000000" w:themeColor="text1"/>
                      <w:sz w:val="8"/>
                    </w:rPr>
                  </w:pPr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${</w:t>
                  </w:r>
                  <w:proofErr w:type="spellStart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block</w:t>
                  </w:r>
                  <w:proofErr w:type="spellEnd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s</w:t>
                  </w:r>
                  <w:proofErr w:type="spellStart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Data</w:t>
                  </w:r>
                  <w:proofErr w:type="spellEnd"/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_4</w:t>
                  </w:r>
                  <w:r w:rsidRPr="00C81608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</w:tc>
            </w:tr>
            <w:tr w:rsidR="00C340C7" w:rsidRPr="00C81608" w:rsidTr="004F0DAC">
              <w:trPr>
                <w:trHeight w:val="2485"/>
                <w:jc w:val="center"/>
              </w:trPr>
              <w:tc>
                <w:tcPr>
                  <w:tcW w:w="3359" w:type="dxa"/>
                  <w:shd w:val="clear" w:color="auto" w:fill="auto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typeWorks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1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typeWorks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2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typeWorks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3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typeWorks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4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  <w:vMerge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</w:pPr>
                </w:p>
              </w:tc>
              <w:tc>
                <w:tcPr>
                  <w:tcW w:w="3359" w:type="dxa"/>
                  <w:vMerge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</w:pPr>
                </w:p>
              </w:tc>
              <w:tc>
                <w:tcPr>
                  <w:tcW w:w="3359" w:type="dxa"/>
                  <w:vMerge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</w:pPr>
                </w:p>
              </w:tc>
            </w:tr>
            <w:tr w:rsidR="00C340C7" w:rsidRPr="00C81608" w:rsidTr="004F0DAC">
              <w:trPr>
                <w:trHeight w:val="56"/>
                <w:jc w:val="center"/>
              </w:trPr>
              <w:tc>
                <w:tcPr>
                  <w:tcW w:w="3359" w:type="dxa"/>
                  <w:shd w:val="clear" w:color="auto" w:fill="auto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fio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1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fio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2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fio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3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</w:tcPr>
                <w:p w:rsidR="00C340C7" w:rsidRPr="001F07B7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</w:pP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${</w:t>
                  </w:r>
                  <w:proofErr w:type="spellStart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fio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Data</w:t>
                  </w:r>
                  <w:proofErr w:type="spellEnd"/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_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  <w:lang w:val="en-US"/>
                    </w:rPr>
                    <w:t>4</w:t>
                  </w:r>
                  <w:r w:rsidRPr="001F07B7"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16"/>
                    </w:rPr>
                    <w:t>}</w:t>
                  </w:r>
                </w:p>
              </w:tc>
              <w:tc>
                <w:tcPr>
                  <w:tcW w:w="3359" w:type="dxa"/>
                  <w:vMerge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</w:pPr>
                </w:p>
              </w:tc>
              <w:tc>
                <w:tcPr>
                  <w:tcW w:w="3359" w:type="dxa"/>
                  <w:vMerge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</w:pPr>
                </w:p>
              </w:tc>
              <w:tc>
                <w:tcPr>
                  <w:tcW w:w="3359" w:type="dxa"/>
                  <w:vMerge/>
                  <w:vAlign w:val="center"/>
                </w:tcPr>
                <w:p w:rsidR="00C340C7" w:rsidRPr="00C81608" w:rsidRDefault="00C340C7" w:rsidP="00C340C7">
                  <w:pPr>
                    <w:spacing w:line="240" w:lineRule="auto"/>
                    <w:rPr>
                      <w:rFonts w:ascii="Arial" w:hAnsi="Arial" w:cs="Arial"/>
                      <w:bCs/>
                      <w:color w:val="000000" w:themeColor="text1"/>
                      <w:sz w:val="16"/>
                      <w:szCs w:val="24"/>
                    </w:rPr>
                  </w:pPr>
                </w:p>
              </w:tc>
            </w:tr>
            <w:bookmarkEnd w:id="0"/>
          </w:tbl>
          <w:p w:rsidR="00D63DFC" w:rsidRPr="00C81608" w:rsidRDefault="00D63DFC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D63DFC" w:rsidRPr="00C81608" w:rsidRDefault="00D63DFC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63DFC" w:rsidRPr="00340CC8" w:rsidTr="000D23B1">
        <w:trPr>
          <w:trHeight w:val="1690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63DFC" w:rsidRPr="00C81608" w:rsidRDefault="00D63DFC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D63DFC" w:rsidRPr="00C81608" w:rsidRDefault="00D63DFC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D63DFC" w:rsidRPr="00340CC8" w:rsidTr="00D63DFC">
        <w:trPr>
          <w:trHeight w:val="260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63DFC" w:rsidRPr="00C81608" w:rsidRDefault="00D63DFC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D63DFC" w:rsidRPr="00C81608" w:rsidRDefault="00D63DFC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</w:rPr>
            </w:pPr>
            <w:r w:rsidRPr="00C81608">
              <w:rPr>
                <w:rFonts w:asciiTheme="minorHAnsi" w:hAnsiTheme="minorHAnsi" w:cstheme="minorHAnsi"/>
                <w:color w:val="000000" w:themeColor="text1"/>
                <w:sz w:val="22"/>
              </w:rPr>
              <w:t>Легенда</w:t>
            </w:r>
          </w:p>
        </w:tc>
      </w:tr>
      <w:tr w:rsidR="00D63DFC" w:rsidRPr="00340CC8" w:rsidTr="00F82B63">
        <w:trPr>
          <w:trHeight w:val="77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63DFC" w:rsidRPr="00C81608" w:rsidRDefault="00D63DFC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  <w:vAlign w:val="center"/>
          </w:tcPr>
          <w:p w:rsidR="00D63DFC" w:rsidRPr="00C81608" w:rsidRDefault="00D63DFC" w:rsidP="00880D21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22"/>
                <w:lang w:val="en-US"/>
              </w:rPr>
            </w:pPr>
            <w:r w:rsidRPr="00C81608">
              <w:rPr>
                <w:rFonts w:asciiTheme="minorHAnsi" w:hAnsiTheme="minorHAnsi" w:cstheme="minorHAnsi"/>
                <w:color w:val="000000" w:themeColor="text1"/>
                <w:sz w:val="20"/>
                <w:lang w:val="en-US"/>
              </w:rPr>
              <w:t>${legend}</w:t>
            </w:r>
          </w:p>
        </w:tc>
      </w:tr>
    </w:tbl>
    <w:p w:rsidR="00DD0327" w:rsidRPr="00340CC8" w:rsidRDefault="00DD0327" w:rsidP="00DD0327">
      <w:pPr>
        <w:rPr>
          <w:color w:val="000000" w:themeColor="text1"/>
          <w:sz w:val="8"/>
          <w:lang w:val="en-US"/>
        </w:rPr>
      </w:pPr>
    </w:p>
    <w:sectPr w:rsidR="00DD0327" w:rsidRPr="00340CC8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0792"/>
    <w:rsid w:val="00004546"/>
    <w:rsid w:val="00031DDF"/>
    <w:rsid w:val="000A6223"/>
    <w:rsid w:val="000C133E"/>
    <w:rsid w:val="000D23B1"/>
    <w:rsid w:val="001B3A51"/>
    <w:rsid w:val="001C0F49"/>
    <w:rsid w:val="001F07B7"/>
    <w:rsid w:val="0021213E"/>
    <w:rsid w:val="00276D70"/>
    <w:rsid w:val="002C161C"/>
    <w:rsid w:val="002F79FD"/>
    <w:rsid w:val="003046E9"/>
    <w:rsid w:val="00307F0B"/>
    <w:rsid w:val="00310288"/>
    <w:rsid w:val="00332EA4"/>
    <w:rsid w:val="00340CC8"/>
    <w:rsid w:val="003B2921"/>
    <w:rsid w:val="003B396F"/>
    <w:rsid w:val="003B4846"/>
    <w:rsid w:val="003F2010"/>
    <w:rsid w:val="00484563"/>
    <w:rsid w:val="004F0DAC"/>
    <w:rsid w:val="004F71CC"/>
    <w:rsid w:val="00537209"/>
    <w:rsid w:val="00550C71"/>
    <w:rsid w:val="005A4FBD"/>
    <w:rsid w:val="005B3A53"/>
    <w:rsid w:val="005F33F7"/>
    <w:rsid w:val="0063142F"/>
    <w:rsid w:val="006421FD"/>
    <w:rsid w:val="006617D0"/>
    <w:rsid w:val="006A5CE5"/>
    <w:rsid w:val="007011EE"/>
    <w:rsid w:val="007361FF"/>
    <w:rsid w:val="00750539"/>
    <w:rsid w:val="00772976"/>
    <w:rsid w:val="0077666D"/>
    <w:rsid w:val="007C2B87"/>
    <w:rsid w:val="007D6771"/>
    <w:rsid w:val="007F1FA5"/>
    <w:rsid w:val="00820FAE"/>
    <w:rsid w:val="008476B9"/>
    <w:rsid w:val="00862F0F"/>
    <w:rsid w:val="00880D21"/>
    <w:rsid w:val="008B2966"/>
    <w:rsid w:val="00920799"/>
    <w:rsid w:val="00931E0B"/>
    <w:rsid w:val="009D7D8B"/>
    <w:rsid w:val="00A2341D"/>
    <w:rsid w:val="00A54229"/>
    <w:rsid w:val="00A548B5"/>
    <w:rsid w:val="00AC3511"/>
    <w:rsid w:val="00AF6A53"/>
    <w:rsid w:val="00B459A5"/>
    <w:rsid w:val="00BD41A1"/>
    <w:rsid w:val="00C027D1"/>
    <w:rsid w:val="00C1478B"/>
    <w:rsid w:val="00C340C7"/>
    <w:rsid w:val="00C52FD6"/>
    <w:rsid w:val="00C81608"/>
    <w:rsid w:val="00CE1235"/>
    <w:rsid w:val="00CF0574"/>
    <w:rsid w:val="00D167AE"/>
    <w:rsid w:val="00D451DB"/>
    <w:rsid w:val="00D52891"/>
    <w:rsid w:val="00D63DFC"/>
    <w:rsid w:val="00DD0327"/>
    <w:rsid w:val="00E30A3D"/>
    <w:rsid w:val="00E40FD9"/>
    <w:rsid w:val="00E71D12"/>
    <w:rsid w:val="00E837E5"/>
    <w:rsid w:val="00EB3B48"/>
    <w:rsid w:val="00EE3AA0"/>
    <w:rsid w:val="00F04EBE"/>
    <w:rsid w:val="00F12ABF"/>
    <w:rsid w:val="00F26F17"/>
    <w:rsid w:val="00F42AB7"/>
    <w:rsid w:val="00F82B63"/>
    <w:rsid w:val="00F87C37"/>
    <w:rsid w:val="00FA4592"/>
    <w:rsid w:val="00FF0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786E66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0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04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8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1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14BA0D-3982-4C65-A5ED-DDB15C253D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</TotalTime>
  <Pages>1</Pages>
  <Words>83</Words>
  <Characters>47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42</cp:revision>
  <dcterms:created xsi:type="dcterms:W3CDTF">2024-06-03T05:30:00Z</dcterms:created>
  <dcterms:modified xsi:type="dcterms:W3CDTF">2024-07-15T05:51:00Z</dcterms:modified>
</cp:coreProperties>
</file>